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7C7B" w:rsidRDefault="00E87C7B" w:rsidP="00E87C7B">
      <w:r>
        <w:t>Disposition</w:t>
      </w:r>
    </w:p>
    <w:p w:rsidR="00E87C7B" w:rsidRDefault="00E87C7B" w:rsidP="00E87C7B">
      <w:r>
        <w:t>1. Use case model</w:t>
      </w:r>
      <w:r w:rsidR="00F27056">
        <w:t xml:space="preserve"> (figur 1)</w:t>
      </w:r>
    </w:p>
    <w:p w:rsidR="00E87C7B" w:rsidRDefault="00E87C7B" w:rsidP="00E87C7B">
      <w:r>
        <w:t>* Vigtig, første model.</w:t>
      </w:r>
    </w:p>
    <w:p w:rsidR="00E87C7B" w:rsidRDefault="00E87C7B" w:rsidP="00E87C7B">
      <w:r>
        <w:t>* Frembringer aktører, kandidatklasser og associationer mellem disse.</w:t>
      </w:r>
    </w:p>
    <w:p w:rsidR="00E87C7B" w:rsidRDefault="00E87C7B" w:rsidP="00E87C7B">
      <w:r>
        <w:t>* Leder til domænemodel og designmodel (interaktionsdiagram(sekvensdiag)).</w:t>
      </w:r>
    </w:p>
    <w:p w:rsidR="00F27056" w:rsidRDefault="00F27056" w:rsidP="00E87C7B"/>
    <w:p w:rsidR="00E87C7B" w:rsidRDefault="00E87C7B" w:rsidP="00E87C7B">
      <w:r>
        <w:t>2. [DEMO] Demonstrer website, start med carportforespørgsel</w:t>
      </w:r>
    </w:p>
    <w:p w:rsidR="00E87C7B" w:rsidRDefault="00E87C7B" w:rsidP="00E87C7B">
      <w:r>
        <w:t>* Kan oprettes af anonym og indlogget bruger.</w:t>
      </w:r>
    </w:p>
    <w:p w:rsidR="00E87C7B" w:rsidRDefault="00E87C7B" w:rsidP="00E87C7B">
      <w:r>
        <w:t>* Bruger oprettes ikke pt.</w:t>
      </w:r>
    </w:p>
    <w:p w:rsidR="003574D2" w:rsidRDefault="003574D2" w:rsidP="00E87C7B"/>
    <w:p w:rsidR="003574D2" w:rsidRDefault="003574D2" w:rsidP="003574D2">
      <w:r>
        <w:t>3. [DEMO] Færdiggør carportforespørgslen, vis også validering af brugerinput.</w:t>
      </w:r>
    </w:p>
    <w:p w:rsidR="003574D2" w:rsidRDefault="003574D2" w:rsidP="003574D2">
      <w:r>
        <w:t>* serverside validering i v2 – f.eks. hvis browser ikke understøtter html5/js validering.</w:t>
      </w:r>
    </w:p>
    <w:p w:rsidR="003574D2" w:rsidRDefault="003574D2" w:rsidP="003574D2"/>
    <w:p w:rsidR="003574D2" w:rsidRDefault="003574D2" w:rsidP="003574D2">
      <w:r>
        <w:t>4. [DEMO] Log ind for at se tegning og stykliste. Fortæl om rank.</w:t>
      </w:r>
    </w:p>
    <w:p w:rsidR="00E87C7B" w:rsidRDefault="003574D2" w:rsidP="003574D2">
      <w:r>
        <w:t>* 2 samtidige nedgraderinger kræver lås/synchronized metodeheader for at undgå race condition. (2 igennem samme dør samtidig).</w:t>
      </w:r>
    </w:p>
    <w:p w:rsidR="003574D2" w:rsidRDefault="003574D2" w:rsidP="003574D2"/>
    <w:p w:rsidR="00E87C7B" w:rsidRDefault="003574D2" w:rsidP="00E87C7B">
      <w:r>
        <w:t>5</w:t>
      </w:r>
      <w:r w:rsidR="00E87C7B">
        <w:t>. Sekvensdiagram for opret forespørgsel og bruger i samme forretningsgang, som vi har analyseret os frem til på tavlen.</w:t>
      </w:r>
    </w:p>
    <w:p w:rsidR="00E87C7B" w:rsidRDefault="00E87C7B" w:rsidP="00E87C7B">
      <w:r>
        <w:t>* Alternativt flow hvis eksisterede bruger skal opdateres.</w:t>
      </w:r>
    </w:p>
    <w:p w:rsidR="00E87C7B" w:rsidRDefault="00E87C7B" w:rsidP="00E87C7B"/>
    <w:p w:rsidR="00E87C7B" w:rsidRDefault="003574D2" w:rsidP="00E87C7B">
      <w:r>
        <w:t>6</w:t>
      </w:r>
      <w:r w:rsidR="00E87C7B">
        <w:t>. Fortæl om håndtering af FogException i views. [DEMO] Prøv med styklister nederst i listen =&gt; Tagtype/hældning giver FogException.</w:t>
      </w:r>
    </w:p>
    <w:p w:rsidR="00E87C7B" w:rsidRDefault="00E60C5D" w:rsidP="00E87C7B">
      <w:r>
        <w:t>* Vis figur 14</w:t>
      </w:r>
      <w:r w:rsidR="003574D2">
        <w:t xml:space="preserve"> fra rapporten</w:t>
      </w:r>
      <w:r>
        <w:t>, dog opdateret så fejl er rettet.</w:t>
      </w:r>
    </w:p>
    <w:p w:rsidR="003574D2" w:rsidRDefault="003574D2" w:rsidP="00E87C7B"/>
    <w:p w:rsidR="003574D2" w:rsidRDefault="003574D2" w:rsidP="003574D2">
      <w:r>
        <w:t>7. Trådede beregnere (figur 2)</w:t>
      </w:r>
    </w:p>
    <w:p w:rsidR="003574D2" w:rsidRDefault="003574D2" w:rsidP="003574D2">
      <w:r>
        <w:t>* Vis diagram / kode.</w:t>
      </w:r>
    </w:p>
    <w:p w:rsidR="003574D2" w:rsidRDefault="003574D2" w:rsidP="003574D2">
      <w:r>
        <w:t>* Forklar hvorfor Ajax/XHR ville være bedre.</w:t>
      </w:r>
    </w:p>
    <w:p w:rsidR="00E87C7B" w:rsidRDefault="00E60C5D" w:rsidP="00E87C7B">
      <w:r>
        <w:lastRenderedPageBreak/>
        <w:t>8</w:t>
      </w:r>
      <w:r w:rsidR="00E87C7B">
        <w:t>. Vis løsningsmodeller for at undgå indbyrdes afhængigheder i commands</w:t>
      </w:r>
      <w:r w:rsidR="00101F77">
        <w:t xml:space="preserve"> (Figur 3</w:t>
      </w:r>
      <w:r w:rsidR="0066120A">
        <w:t>)</w:t>
      </w:r>
      <w:r w:rsidR="00E87C7B">
        <w:t xml:space="preserve">. </w:t>
      </w:r>
    </w:p>
    <w:p w:rsidR="00E87C7B" w:rsidRDefault="00E87C7B" w:rsidP="00E87C7B">
      <w:r>
        <w:t>* Logik i FC som afgør om bruger må køre et command.</w:t>
      </w:r>
    </w:p>
    <w:p w:rsidR="00E87C7B" w:rsidRDefault="00E87C7B" w:rsidP="00E87C7B">
      <w:r>
        <w:t>* Logik i command som kaster exception hvis bruger ikke må køre det.</w:t>
      </w:r>
    </w:p>
    <w:p w:rsidR="004622C1" w:rsidRPr="004622C1" w:rsidRDefault="004622C1" w:rsidP="00E87C7B">
      <w:pPr>
        <w:rPr>
          <w:lang w:val="en-US"/>
        </w:rPr>
      </w:pPr>
    </w:p>
    <w:p w:rsidR="0066120A" w:rsidRDefault="0066120A" w:rsidP="00E87C7B"/>
    <w:p w:rsidR="0066120A" w:rsidRDefault="0066120A" w:rsidP="00E87C7B"/>
    <w:p w:rsidR="0066120A" w:rsidRDefault="0066120A" w:rsidP="00E87C7B"/>
    <w:p w:rsidR="0066120A" w:rsidRDefault="0066120A" w:rsidP="00E87C7B"/>
    <w:p w:rsidR="0066120A" w:rsidRDefault="0066120A" w:rsidP="00E87C7B"/>
    <w:p w:rsidR="0066120A" w:rsidRDefault="0066120A" w:rsidP="00E87C7B"/>
    <w:p w:rsidR="0066120A" w:rsidRDefault="0066120A" w:rsidP="00E87C7B"/>
    <w:p w:rsidR="0066120A" w:rsidRDefault="0066120A" w:rsidP="00E87C7B"/>
    <w:p w:rsidR="0066120A" w:rsidRDefault="0066120A" w:rsidP="00E87C7B"/>
    <w:p w:rsidR="0066120A" w:rsidRDefault="0066120A" w:rsidP="00E87C7B"/>
    <w:p w:rsidR="0066120A" w:rsidRDefault="0066120A" w:rsidP="00E87C7B"/>
    <w:p w:rsidR="0066120A" w:rsidRDefault="0066120A" w:rsidP="00E87C7B"/>
    <w:p w:rsidR="0066120A" w:rsidRDefault="0066120A" w:rsidP="00E87C7B"/>
    <w:p w:rsidR="00101F77" w:rsidRDefault="00101F77" w:rsidP="00E87C7B"/>
    <w:p w:rsidR="00101F77" w:rsidRDefault="00101F77" w:rsidP="00E87C7B"/>
    <w:p w:rsidR="00101F77" w:rsidRDefault="00101F77" w:rsidP="00E87C7B"/>
    <w:p w:rsidR="00101F77" w:rsidRDefault="00101F77" w:rsidP="00E87C7B"/>
    <w:p w:rsidR="00101F77" w:rsidRDefault="00101F77" w:rsidP="00E87C7B"/>
    <w:p w:rsidR="00101F77" w:rsidRDefault="00101F77" w:rsidP="00E87C7B"/>
    <w:p w:rsidR="00101F77" w:rsidRDefault="00101F77" w:rsidP="00E87C7B"/>
    <w:p w:rsidR="00101F77" w:rsidRDefault="00101F77" w:rsidP="00E87C7B"/>
    <w:p w:rsidR="00101F77" w:rsidRDefault="00101F77" w:rsidP="00E87C7B"/>
    <w:p w:rsidR="0066120A" w:rsidRDefault="0066120A" w:rsidP="00E87C7B">
      <w:r>
        <w:lastRenderedPageBreak/>
        <w:t>Figur 1 – use case diagram</w:t>
      </w:r>
    </w:p>
    <w:p w:rsidR="0066120A" w:rsidRDefault="0066120A" w:rsidP="00E87C7B">
      <w:r>
        <w:object w:dxaOrig="10575" w:dyaOrig="11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5pt;height:514.5pt" o:ole="">
            <v:imagedata r:id="rId5" o:title=""/>
          </v:shape>
          <o:OLEObject Type="Link" ProgID="Visio.Drawing.11" ShapeID="_x0000_i1025" DrawAspect="Content" r:id="rId6" UpdateMode="Always">
            <o:LinkType>EnhancedMetaFile</o:LinkType>
            <o:LockedField>false</o:LockedField>
            <o:FieldCodes>\f 0</o:FieldCodes>
          </o:OLEObject>
        </w:object>
      </w:r>
    </w:p>
    <w:p w:rsidR="0066120A" w:rsidRDefault="0066120A" w:rsidP="00E87C7B"/>
    <w:p w:rsidR="0066120A" w:rsidRDefault="0066120A" w:rsidP="00E87C7B"/>
    <w:p w:rsidR="0066120A" w:rsidRDefault="0066120A" w:rsidP="00E87C7B"/>
    <w:p w:rsidR="0066120A" w:rsidRDefault="0066120A" w:rsidP="00E87C7B"/>
    <w:p w:rsidR="0066120A" w:rsidRDefault="0066120A" w:rsidP="00E87C7B"/>
    <w:p w:rsidR="0066120A" w:rsidRDefault="0066120A" w:rsidP="00E87C7B">
      <w:r>
        <w:lastRenderedPageBreak/>
        <w:t>Figur 2 – PRG pattern arkitektur og sekvens</w:t>
      </w:r>
    </w:p>
    <w:p w:rsidR="0066120A" w:rsidRDefault="0066120A" w:rsidP="0066120A">
      <w:r>
        <w:rPr>
          <w:noProof/>
          <w:lang w:eastAsia="da-DK"/>
        </w:rPr>
        <w:drawing>
          <wp:inline distT="0" distB="0" distL="0" distR="0">
            <wp:extent cx="6120127" cy="3680460"/>
            <wp:effectExtent l="19050" t="0" r="0" b="0"/>
            <wp:docPr id="6" name="Billede 2" descr="PRG arkitektu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G arkitektur.png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20127" cy="3680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20A" w:rsidRDefault="0066120A" w:rsidP="0066120A">
      <w:r>
        <w:rPr>
          <w:noProof/>
          <w:lang w:eastAsia="da-DK"/>
        </w:rPr>
        <w:drawing>
          <wp:inline distT="0" distB="0" distL="0" distR="0">
            <wp:extent cx="6120130" cy="3942715"/>
            <wp:effectExtent l="19050" t="0" r="0" b="0"/>
            <wp:docPr id="7" name="Billede 1" descr="PR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G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42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20A" w:rsidRDefault="0066120A" w:rsidP="0066120A"/>
    <w:p w:rsidR="0066120A" w:rsidRDefault="0066120A" w:rsidP="0066120A">
      <w:r>
        <w:lastRenderedPageBreak/>
        <w:t>Figur 3 – Trådede beregnere.</w:t>
      </w:r>
    </w:p>
    <w:p w:rsidR="0066120A" w:rsidRDefault="0066120A" w:rsidP="0066120A">
      <w:r w:rsidRPr="0066120A">
        <w:drawing>
          <wp:inline distT="0" distB="0" distL="0" distR="0">
            <wp:extent cx="6120130" cy="4022585"/>
            <wp:effectExtent l="19050" t="0" r="0" b="0"/>
            <wp:docPr id="5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022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66120A" w:rsidSect="00111F91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1304"/>
  <w:hyphenationZone w:val="425"/>
  <w:characterSpacingControl w:val="doNotCompress"/>
  <w:compat/>
  <w:rsids>
    <w:rsidRoot w:val="00E87C7B"/>
    <w:rsid w:val="00081E69"/>
    <w:rsid w:val="00101F77"/>
    <w:rsid w:val="00111F91"/>
    <w:rsid w:val="0020777C"/>
    <w:rsid w:val="00294BDC"/>
    <w:rsid w:val="003574D2"/>
    <w:rsid w:val="00380F59"/>
    <w:rsid w:val="004622C1"/>
    <w:rsid w:val="0055277D"/>
    <w:rsid w:val="0066120A"/>
    <w:rsid w:val="0079095D"/>
    <w:rsid w:val="007B237C"/>
    <w:rsid w:val="0084700F"/>
    <w:rsid w:val="00A2326D"/>
    <w:rsid w:val="00B3363A"/>
    <w:rsid w:val="00BA20FA"/>
    <w:rsid w:val="00C13606"/>
    <w:rsid w:val="00CF7854"/>
    <w:rsid w:val="00E60C5D"/>
    <w:rsid w:val="00E87C7B"/>
    <w:rsid w:val="00F27056"/>
    <w:rsid w:val="00F5509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11F91"/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E87C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E87C7B"/>
    <w:rPr>
      <w:rFonts w:ascii="Tahoma" w:hAnsi="Tahoma" w:cs="Tahoma"/>
      <w:sz w:val="16"/>
      <w:szCs w:val="16"/>
    </w:rPr>
  </w:style>
  <w:style w:type="character" w:styleId="Hyperlink">
    <w:name w:val="Hyperlink"/>
    <w:basedOn w:val="Standardskrifttypeiafsnit"/>
    <w:uiPriority w:val="99"/>
    <w:unhideWhenUsed/>
    <w:rsid w:val="004622C1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file:///C:\Users\Claus\Documents\NetBeansProjects\Fog\Analysedokumenter\use%20case%20diagram.vsd" TargetMode="External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C79486E-54F6-4EED-A5BD-D323FDCE4A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8</TotalTime>
  <Pages>5</Pages>
  <Words>233</Words>
  <Characters>1427</Characters>
  <Application>Microsoft Office Word</Application>
  <DocSecurity>0</DocSecurity>
  <Lines>11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laus</dc:creator>
  <cp:keywords/>
  <dc:description/>
  <cp:lastModifiedBy>Claus</cp:lastModifiedBy>
  <cp:revision>15</cp:revision>
  <dcterms:created xsi:type="dcterms:W3CDTF">2019-01-17T15:15:00Z</dcterms:created>
  <dcterms:modified xsi:type="dcterms:W3CDTF">2019-01-23T12:22:00Z</dcterms:modified>
</cp:coreProperties>
</file>